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6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2095608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5909870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6506567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6393800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430283855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8148244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920730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8647445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0816757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9383028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747343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6DF2BC1-933C-412D-8FD1-09949C66B039}" type="datetimeFigureOut">
              <a:rPr lang="ru-RU" smtClean="0"/>
              <a:t>08.04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54545B64-BD23-407C-BD16-6DDB5D06A74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4374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6883E1-1832-4571-A3EF-664CC12F6BB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ИС Антикварного магазин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84C3F803-7225-4567-9B59-6BB15177EF6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Курсовой проект студентки группы 42928/1</a:t>
            </a:r>
          </a:p>
          <a:p>
            <a:r>
              <a:rPr lang="ru-RU" dirty="0"/>
              <a:t>Злобиной Полины</a:t>
            </a:r>
          </a:p>
        </p:txBody>
      </p:sp>
    </p:spTree>
    <p:extLst>
      <p:ext uri="{BB962C8B-B14F-4D97-AF65-F5344CB8AC3E}">
        <p14:creationId xmlns:p14="http://schemas.microsoft.com/office/powerpoint/2010/main" val="353037525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6846E1-43FC-4540-A4E4-86C951A827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терфейс 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5F991D2-F19D-4C10-91C0-55EEE7DE3F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0475EA9-DDA9-4595-A776-99F9B9354D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666" y="2035562"/>
            <a:ext cx="10525125" cy="320992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58B9935-FF19-47F7-B9C7-9D894004A9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8492" y="1793547"/>
            <a:ext cx="9003472" cy="5064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53357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A3A76C-EBC9-403B-AB47-A9F967ED2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вод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8BDA1AA-7A2B-46C1-BFDC-F54A96F16F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000" dirty="0"/>
              <a:t>В результате разработки курсового проекта ИС Антикварной лавки были получены выводы:</a:t>
            </a:r>
          </a:p>
          <a:p>
            <a:pPr lvl="1"/>
            <a:r>
              <a:rPr lang="ru-RU" sz="2000" dirty="0"/>
              <a:t>Проанализирована предметная область;</a:t>
            </a:r>
          </a:p>
          <a:p>
            <a:pPr lvl="1"/>
            <a:r>
              <a:rPr lang="ru-RU" sz="2000" dirty="0"/>
              <a:t>Проведено объектно-ориентированное проектирование системы и БД;</a:t>
            </a:r>
          </a:p>
          <a:p>
            <a:pPr lvl="1"/>
            <a:r>
              <a:rPr lang="ru-RU" sz="2000" dirty="0"/>
              <a:t>Простроены </a:t>
            </a:r>
            <a:r>
              <a:rPr lang="en-US" sz="2000" dirty="0"/>
              <a:t>UML </a:t>
            </a:r>
            <a:r>
              <a:rPr lang="ru-RU" sz="2000" dirty="0"/>
              <a:t>диаграммы активности, последовательности и прецедентов;</a:t>
            </a:r>
          </a:p>
          <a:p>
            <a:pPr lvl="1"/>
            <a:r>
              <a:rPr lang="ru-RU" sz="2000" dirty="0"/>
              <a:t>Обобщены и обогащены знания при работе с локальной базой данных и технологией </a:t>
            </a:r>
            <a:r>
              <a:rPr lang="en-US" sz="2000" dirty="0"/>
              <a:t>ASP.NET MVC 5</a:t>
            </a:r>
            <a:r>
              <a:rPr lang="ru-RU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61101842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6883E1-1832-4571-A3EF-664CC12F6BB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ИС Антикварного магазин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84C3F803-7225-4567-9B59-6BB15177EF6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Курсовой проект студентки группы 42928/1</a:t>
            </a:r>
          </a:p>
          <a:p>
            <a:r>
              <a:rPr lang="ru-RU" dirty="0"/>
              <a:t>Злобиной Полины</a:t>
            </a:r>
          </a:p>
        </p:txBody>
      </p:sp>
    </p:spTree>
    <p:extLst>
      <p:ext uri="{BB962C8B-B14F-4D97-AF65-F5344CB8AC3E}">
        <p14:creationId xmlns:p14="http://schemas.microsoft.com/office/powerpoint/2010/main" val="1533078926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D1F4DF-64B1-4BCD-B66C-9DB766B6C4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ь проек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B9C7C0-B725-4A3D-A820-3241D944DC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000" dirty="0"/>
              <a:t>Антикварный магазин занимается продажей произведений изобразительного и прикладного искусства: живописи, графики, скульптуры малых форм, художественной посуды, предметов обихода. </a:t>
            </a:r>
          </a:p>
          <a:p>
            <a:r>
              <a:rPr lang="ru-RU" sz="2000" dirty="0"/>
              <a:t>Цель проекта – разработать ИС позволяющую удобно работать с большим количеством данных о товарах, продажах и информации о сотрудниках и владельцах.</a:t>
            </a:r>
          </a:p>
        </p:txBody>
      </p:sp>
    </p:spTree>
    <p:extLst>
      <p:ext uri="{BB962C8B-B14F-4D97-AF65-F5344CB8AC3E}">
        <p14:creationId xmlns:p14="http://schemas.microsoft.com/office/powerpoint/2010/main" val="1234849633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A602E2-B87D-495D-9E02-D0228E1B2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чи проек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9A3D6D-5728-405B-8FD8-794BFC688C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000" dirty="0"/>
              <a:t>Выявить функциональные и нефункциональные требования;</a:t>
            </a:r>
            <a:endParaRPr lang="en-US" sz="2000" dirty="0"/>
          </a:p>
          <a:p>
            <a:r>
              <a:rPr lang="ru-RU" sz="2000" dirty="0"/>
              <a:t>Требуется создать удобную ИС для работы сотрудников данного магазина с функционалом позволяющим работать с базой данных:</a:t>
            </a:r>
          </a:p>
          <a:p>
            <a:pPr lvl="1"/>
            <a:r>
              <a:rPr lang="ru-RU" sz="2000" dirty="0"/>
              <a:t>добавления, редактирования и удаления информации о товарах;</a:t>
            </a:r>
          </a:p>
          <a:p>
            <a:pPr lvl="1"/>
            <a:r>
              <a:rPr lang="ru-RU" sz="2000" dirty="0"/>
              <a:t>добавления, редактирования и удаления информации о сотрудниках магазина;</a:t>
            </a:r>
          </a:p>
          <a:p>
            <a:pPr lvl="1"/>
            <a:r>
              <a:rPr lang="ru-RU" sz="2000" dirty="0"/>
              <a:t>добавления, редактирования и удаления информации о владельцах предоставивших товары в магазин;</a:t>
            </a:r>
          </a:p>
          <a:p>
            <a:pPr lvl="1"/>
            <a:r>
              <a:rPr lang="ru-RU" sz="2000" dirty="0"/>
              <a:t>сортировка информации при просмотре;</a:t>
            </a:r>
          </a:p>
          <a:p>
            <a:pPr lvl="1"/>
            <a:r>
              <a:rPr lang="ru-RU" sz="2000" dirty="0"/>
              <a:t>печать списков товаров по категориям или названию;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33157707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D36257-1339-481D-8296-BE56647C81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иаграмма вариантов использования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B396197-F75B-4F28-8C4C-0F6B36329B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9609" y="1691322"/>
            <a:ext cx="7681101" cy="4887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5953097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DF5661-718F-4E24-876B-23C409A9B2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базы данных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557D273-303A-4417-A8AE-A22ADDF7F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3544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4FC0415-9DEC-477E-8DAE-86B31F51B5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689466"/>
              </p:ext>
            </p:extLst>
          </p:nvPr>
        </p:nvGraphicFramePr>
        <p:xfrm>
          <a:off x="722490" y="2187496"/>
          <a:ext cx="10054490" cy="3707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11430106" imgH="4219602" progId="Visio.Drawing.15">
                  <p:embed/>
                </p:oleObj>
              </mc:Choice>
              <mc:Fallback>
                <p:oleObj r:id="rId3" imgW="11430106" imgH="421960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490" y="2187496"/>
                        <a:ext cx="10054490" cy="3707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992979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C49697-9F18-4D21-90C1-80A76CC33F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терфейс 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AFB085C-9F94-4073-969C-CD4611CF00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30DBC5D-41C4-44F1-8560-AA2909E1FC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1872" y="1828800"/>
            <a:ext cx="9429750" cy="449580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03A7E0C-B828-43C3-9EAB-FDC9511BBB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6619" y="1760434"/>
            <a:ext cx="8698761" cy="473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622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B6296A-5EBD-433A-A305-5E271968B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терфейс 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285FDE-05F3-4DF7-9868-4EB8F8471D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25AEB67-1E54-4D39-84BD-A66A64E94D7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42346"/>
          <a:stretch/>
        </p:blipFill>
        <p:spPr>
          <a:xfrm>
            <a:off x="1261872" y="1828800"/>
            <a:ext cx="8640013" cy="4058653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D1D2C2-B181-4E35-A790-F47A9A33A3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74854"/>
          <a:stretch/>
        </p:blipFill>
        <p:spPr>
          <a:xfrm>
            <a:off x="137433" y="3025900"/>
            <a:ext cx="10844237" cy="2221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336622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FC910E-9EB3-463E-AF99-1F4E532F4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терфейс 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9A9EE52-B08C-4CB5-ACA3-642CD0D838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A7A83C8-63AA-402C-BB47-C878991A45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6644" y="1691322"/>
            <a:ext cx="8040588" cy="503809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2C0D9FB-8AFB-45E0-9BDD-8BF7CF395E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9966" y="1722277"/>
            <a:ext cx="6879172" cy="4769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003496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921102-D98D-40AB-AC89-4F573D3DFE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терфейс 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DB732CB-82E6-47B3-AB5F-B47F6589A0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7CBB277-23BB-4F87-98C9-05E23728A9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0854" y="1712678"/>
            <a:ext cx="6914675" cy="5026689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ED38061-E39D-4BB6-872A-2609A6E0B9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1160" y="1712678"/>
            <a:ext cx="7694062" cy="477114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83C6F40-78D4-4923-B3E4-A480EF7935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5116" y="1691322"/>
            <a:ext cx="8246149" cy="484221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7818F20-B4FC-40FB-AA0D-369A008829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059" y="1662959"/>
            <a:ext cx="10605155" cy="4791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39944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Вид">
  <a:themeElements>
    <a:clrScheme name="Вид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Вид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Вид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Вид</Template>
  <TotalTime>151</TotalTime>
  <Words>205</Words>
  <Application>Microsoft Office PowerPoint</Application>
  <PresentationFormat>Широкоэкранный</PresentationFormat>
  <Paragraphs>30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7" baseType="lpstr">
      <vt:lpstr>Arial</vt:lpstr>
      <vt:lpstr>Century Schoolbook</vt:lpstr>
      <vt:lpstr>Wingdings 2</vt:lpstr>
      <vt:lpstr>Вид</vt:lpstr>
      <vt:lpstr>Microsoft Visio Drawing</vt:lpstr>
      <vt:lpstr>ИС Антикварного магазина</vt:lpstr>
      <vt:lpstr>Цель проекта</vt:lpstr>
      <vt:lpstr>Задачи проекта</vt:lpstr>
      <vt:lpstr>Диаграмма вариантов использования</vt:lpstr>
      <vt:lpstr>Схема базы данных</vt:lpstr>
      <vt:lpstr>Интерфейс программы</vt:lpstr>
      <vt:lpstr>Интерфейс программы</vt:lpstr>
      <vt:lpstr>Интерфейс программы</vt:lpstr>
      <vt:lpstr>Интерфейс программы</vt:lpstr>
      <vt:lpstr>Интерфейс программы</vt:lpstr>
      <vt:lpstr>Выводы</vt:lpstr>
      <vt:lpstr>ИС Антикварного магазина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 Антикварного магазина</dc:title>
  <dc:creator>Polina Zlobina</dc:creator>
  <cp:lastModifiedBy>Polina Zlobina</cp:lastModifiedBy>
  <cp:revision>13</cp:revision>
  <dcterms:created xsi:type="dcterms:W3CDTF">2020-04-07T22:30:43Z</dcterms:created>
  <dcterms:modified xsi:type="dcterms:W3CDTF">2020-04-08T17:44:16Z</dcterms:modified>
</cp:coreProperties>
</file>